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E11B92" w14:textId="77777777" w:rsidR="000E5B61" w:rsidRDefault="000E5B61" w:rsidP="000E5B61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Министерство образования и науки Российской Федерации</w:t>
      </w:r>
    </w:p>
    <w:p w14:paraId="21EB8E60" w14:textId="77777777" w:rsidR="000E5B61" w:rsidRDefault="000E5B61" w:rsidP="000E5B61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Федеральное государственное бюджетное образовательное учреждение</w:t>
      </w:r>
    </w:p>
    <w:p w14:paraId="64C1C6A6" w14:textId="77777777" w:rsidR="000E5B61" w:rsidRDefault="000E5B61" w:rsidP="000E5B61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высшего профессионального образования</w:t>
      </w:r>
    </w:p>
    <w:p w14:paraId="78EEBCF8" w14:textId="77777777" w:rsidR="000E5B61" w:rsidRDefault="000E5B61" w:rsidP="000E5B61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«Владимирский государственный университет</w:t>
      </w:r>
    </w:p>
    <w:p w14:paraId="79D48128" w14:textId="77777777" w:rsidR="000E5B61" w:rsidRDefault="000E5B61" w:rsidP="000E5B61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имени Александра Григорьевича и Николая Григорьевича Столетовых»</w:t>
      </w:r>
    </w:p>
    <w:p w14:paraId="686BE087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(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лГУ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)</w:t>
      </w:r>
    </w:p>
    <w:p w14:paraId="0D9184C5" w14:textId="77777777" w:rsidR="000E5B61" w:rsidRDefault="000E5B61" w:rsidP="000E5B61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29F385C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федра информационных систем и программной инженерии</w:t>
      </w:r>
    </w:p>
    <w:p w14:paraId="5141DD24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6CD7F00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48E036E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7268A67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C983335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5F17563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B3117A1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5644BF6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3C2F95A" w14:textId="77777777" w:rsidR="000E5B61" w:rsidRPr="000756B5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Лабораторная работа №</w:t>
      </w:r>
      <w:r w:rsidRPr="000756B5">
        <w:rPr>
          <w:rFonts w:ascii="Times New Roman" w:eastAsia="Times New Roman" w:hAnsi="Times New Roman" w:cs="Times New Roman"/>
          <w:sz w:val="44"/>
          <w:szCs w:val="24"/>
          <w:lang w:eastAsia="ru-RU"/>
        </w:rPr>
        <w:t>3</w:t>
      </w:r>
    </w:p>
    <w:p w14:paraId="79E4DB7E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по дисциплине</w:t>
      </w:r>
      <w:r>
        <w:rPr>
          <w:rFonts w:ascii="Times New Roman" w:eastAsia="Times New Roman" w:hAnsi="Times New Roman" w:cs="Times New Roman"/>
          <w:sz w:val="56"/>
          <w:szCs w:val="24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Основы алгоритмизации и</w:t>
      </w:r>
    </w:p>
    <w:p w14:paraId="5BC55CE5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программирования»</w:t>
      </w:r>
    </w:p>
    <w:p w14:paraId="3D899B3A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</w:p>
    <w:p w14:paraId="6314D856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Тема: «Программирование алгоритмов циклической структуры»</w:t>
      </w:r>
    </w:p>
    <w:p w14:paraId="31BC3409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C24FA1D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19BF0E4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6754A2B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CAB50AD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342DCC2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71BC523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F668E34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C6A4D77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л:</w:t>
      </w:r>
    </w:p>
    <w:p w14:paraId="052A8947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удент гр. ПРИ-120</w:t>
      </w:r>
    </w:p>
    <w:p w14:paraId="4BE1215D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рачев Д.А.</w:t>
      </w:r>
    </w:p>
    <w:p w14:paraId="16C9CBF2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6A1D09D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иняла:</w:t>
      </w:r>
    </w:p>
    <w:p w14:paraId="18CCFEBD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Шамышева О.Н.</w:t>
      </w:r>
    </w:p>
    <w:p w14:paraId="0B555B20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959285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922E57C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ACAB8D7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E21CE12" w14:textId="77777777" w:rsidR="000E5B61" w:rsidRDefault="000E5B61" w:rsidP="000E5B61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1EB6AB2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ладимир 2020 г.</w:t>
      </w:r>
    </w:p>
    <w:p w14:paraId="2F69068E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ЦЕЛЬ РАБОТЫ</w:t>
      </w:r>
    </w:p>
    <w:p w14:paraId="6B2D51E5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алгоритма вычислительного процесса циклической структуры, его программирование на алгоритмическом язык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ах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</w:t>
      </w: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++.</w:t>
      </w:r>
    </w:p>
    <w:p w14:paraId="44ABB600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A7208ED" w14:textId="77777777" w:rsidR="000E5B61" w:rsidRPr="002523BC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ДАЧА 1 (ВАРИАНТ №6) на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</w:p>
    <w:p w14:paraId="53CD274A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а я зыке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чу:</w:t>
      </w:r>
    </w:p>
    <w:p w14:paraId="00692EC2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  <w:proofErr w:type="spellStart"/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табулировать</w:t>
      </w:r>
      <w:proofErr w:type="spellEnd"/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функцию y на заданном диапазоне изменени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аргумента с заданным шагом.</w:t>
      </w:r>
    </w:p>
    <w:p w14:paraId="5E337907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756B5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3A4686C6" wp14:editId="3EAD3F9C">
            <wp:extent cx="5940425" cy="74676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6F65B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115F01A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 программы:</w:t>
      </w:r>
    </w:p>
    <w:p w14:paraId="01A8F6C8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A100842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import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math</w:t>
      </w:r>
    </w:p>
    <w:p w14:paraId="6419AF41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1.5 #присваивание значения переменной</w:t>
      </w:r>
    </w:p>
    <w:p w14:paraId="48654FC4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.1 #присваивание значения переменной</w:t>
      </w:r>
    </w:p>
    <w:p w14:paraId="71B1F568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while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.1&lt;=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&lt;=1: #условие цикла</w:t>
      </w:r>
    </w:p>
    <w:p w14:paraId="53208380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if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*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lt; 1: #проверка условий</w:t>
      </w:r>
    </w:p>
    <w:p w14:paraId="2161B4EC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proofErr w:type="gram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round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proofErr w:type="gramEnd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-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math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.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log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10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)),3) #вычисления</w:t>
      </w:r>
    </w:p>
    <w:p w14:paraId="3C667908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proofErr w:type="spell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elif</w:t>
      </w:r>
      <w:proofErr w:type="spellEnd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*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gt; 1: #проверка условий</w:t>
      </w:r>
    </w:p>
    <w:p w14:paraId="423E03B2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proofErr w:type="gram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round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proofErr w:type="gramEnd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+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math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.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log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10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)),3)#вычисления</w:t>
      </w:r>
    </w:p>
    <w:p w14:paraId="60208AB2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else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: #проверка условий</w:t>
      </w:r>
    </w:p>
    <w:p w14:paraId="5B75AFFF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1 #вычисления</w:t>
      </w:r>
    </w:p>
    <w:p w14:paraId="4CEDA19A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print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'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proofErr w:type="gramStart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{}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proofErr w:type="gramEnd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{}'.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format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,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)) #вывод</w:t>
      </w:r>
    </w:p>
    <w:p w14:paraId="535D7439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0E5B61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round</w:t>
      </w:r>
      <w:r w:rsidRPr="000E5B61">
        <w:rPr>
          <w:rFonts w:ascii="Courier New" w:eastAsia="Times New Roman" w:hAnsi="Courier New" w:cs="Courier New"/>
          <w:sz w:val="28"/>
          <w:szCs w:val="24"/>
          <w:lang w:eastAsia="ru-RU"/>
        </w:rPr>
        <w:t>(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0E5B61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+.1),1) #изменение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</w:p>
    <w:p w14:paraId="4340A265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1A2E7EA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криншот работы программы представлен на Рис. 1.</w:t>
      </w:r>
    </w:p>
    <w:p w14:paraId="01A7D314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</w:rPr>
        <w:lastRenderedPageBreak/>
        <w:drawing>
          <wp:inline distT="0" distB="0" distL="0" distR="0" wp14:anchorId="176E09CF" wp14:editId="737AFE46">
            <wp:extent cx="4467225" cy="50768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95C4B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1. Скриншот работы программы.</w:t>
      </w:r>
    </w:p>
    <w:p w14:paraId="65365B4C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15964D6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ЗАДАЧА 1 (ВАРИАНТ №6) на С++</w:t>
      </w:r>
    </w:p>
    <w:p w14:paraId="0D7E4F65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 языке С++ выполнить задание:</w:t>
      </w:r>
    </w:p>
    <w:p w14:paraId="41B88DAA" w14:textId="77777777" w:rsidR="000E5B61" w:rsidRDefault="000E5B61" w:rsidP="000E5B61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табулировать</w:t>
      </w:r>
      <w:proofErr w:type="spellEnd"/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функцию y на заданном диапазоне изменени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756B5">
        <w:rPr>
          <w:rFonts w:ascii="Times New Roman" w:eastAsia="Times New Roman" w:hAnsi="Times New Roman" w:cs="Times New Roman"/>
          <w:sz w:val="28"/>
          <w:szCs w:val="24"/>
          <w:lang w:eastAsia="ru-RU"/>
        </w:rPr>
        <w:t>аргумента с заданным шагом.</w:t>
      </w:r>
    </w:p>
    <w:p w14:paraId="601F8088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756B5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5079A67C" wp14:editId="65F4C1FB">
            <wp:extent cx="5940425" cy="74676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2D014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2454D9C" w14:textId="77777777" w:rsidR="000E5B61" w:rsidRPr="002523BC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</w:t>
      </w:r>
      <w:r w:rsidRPr="002523BC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ы</w:t>
      </w:r>
      <w:r w:rsidRPr="002523BC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:</w:t>
      </w:r>
    </w:p>
    <w:p w14:paraId="57BF11F1" w14:textId="77777777" w:rsidR="000E5B61" w:rsidRPr="002523BC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58203433" w14:textId="77777777" w:rsidR="000E5B61" w:rsidRPr="002523BC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667F66B6" w14:textId="77777777" w:rsidR="000E5B61" w:rsidRPr="002523BC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40943A52" w14:textId="77777777" w:rsidR="000E5B61" w:rsidRPr="002523BC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118E2C57" w14:textId="77777777" w:rsidR="000E5B61" w:rsidRPr="002523BC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1647C333" w14:textId="77777777" w:rsidR="000E5B61" w:rsidRPr="002523BC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5A183AD7" w14:textId="77777777" w:rsidR="000E5B61" w:rsidRPr="002523BC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6E963699" w14:textId="77777777" w:rsidR="000E5B61" w:rsidRPr="002523BC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13B98C63" w14:textId="77777777" w:rsidR="000E5B61" w:rsidRPr="002523BC" w:rsidRDefault="000E5B61" w:rsidP="000E5B61">
      <w:pPr>
        <w:shd w:val="clear" w:color="auto" w:fill="FFFFFF" w:themeFill="background1"/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504B6EBB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#include &lt;iostream&gt;</w:t>
      </w:r>
    </w:p>
    <w:p w14:paraId="78E3E1AF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#include &lt;</w:t>
      </w:r>
      <w:proofErr w:type="spell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math.h</w:t>
      </w:r>
      <w:proofErr w:type="spellEnd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&gt;</w:t>
      </w:r>
    </w:p>
    <w:p w14:paraId="5955EA0A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using namespace std;</w:t>
      </w:r>
    </w:p>
    <w:p w14:paraId="50005806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float </w:t>
      </w:r>
      <w:proofErr w:type="spellStart"/>
      <w:proofErr w:type="gram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,b</w:t>
      </w:r>
      <w:proofErr w:type="gramEnd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,y</w:t>
      </w:r>
      <w:proofErr w:type="spellEnd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; //</w:t>
      </w:r>
      <w:proofErr w:type="spell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объявление</w:t>
      </w:r>
      <w:proofErr w:type="spellEnd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spell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переменных</w:t>
      </w:r>
      <w:proofErr w:type="spellEnd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spell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типа</w:t>
      </w:r>
      <w:proofErr w:type="spellEnd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float</w:t>
      </w:r>
    </w:p>
    <w:p w14:paraId="383DC894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int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proofErr w:type="gram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main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proofErr w:type="gramEnd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) {</w:t>
      </w:r>
    </w:p>
    <w:p w14:paraId="3544ACE9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0.1;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1.5; //присвоение значений переменным</w:t>
      </w:r>
    </w:p>
    <w:p w14:paraId="26AA23A3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while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gt;= 0.1)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and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lt;= 1.1)) </w:t>
      </w:r>
      <w:proofErr w:type="gramStart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{ /</w:t>
      </w:r>
      <w:proofErr w:type="gramEnd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/условие цикла</w:t>
      </w:r>
    </w:p>
    <w:p w14:paraId="6825F882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if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lt; 1) </w:t>
      </w:r>
      <w:proofErr w:type="gramStart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{ /</w:t>
      </w:r>
      <w:proofErr w:type="gramEnd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/проверка условий</w:t>
      </w:r>
    </w:p>
    <w:p w14:paraId="13BB7A55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-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log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10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)); //вычисления</w:t>
      </w:r>
    </w:p>
    <w:p w14:paraId="1A50BFF6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}</w:t>
      </w:r>
    </w:p>
    <w:p w14:paraId="26E0F2DF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else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if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gt; 1) </w:t>
      </w:r>
      <w:proofErr w:type="gramStart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{ /</w:t>
      </w:r>
      <w:proofErr w:type="gramEnd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/проверка условий</w:t>
      </w:r>
    </w:p>
    <w:p w14:paraId="1ED218D3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+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log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10(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)); //вычисления</w:t>
      </w:r>
    </w:p>
    <w:p w14:paraId="7D0F18E3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}</w:t>
      </w:r>
    </w:p>
    <w:p w14:paraId="473AAC2F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else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proofErr w:type="gramStart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{ /</w:t>
      </w:r>
      <w:proofErr w:type="gramEnd"/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>/проверка условий</w:t>
      </w:r>
    </w:p>
    <w:p w14:paraId="30EC5A52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1; //вычисления</w:t>
      </w:r>
    </w:p>
    <w:p w14:paraId="7651CE0F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}</w:t>
      </w:r>
    </w:p>
    <w:p w14:paraId="3B5B0039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proofErr w:type="spell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cout</w:t>
      </w:r>
      <w:proofErr w:type="spellEnd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&lt;&lt; "x = " &lt;&lt; x &lt;&lt; " y = " &lt;&lt; round(y*1000)/1000 &lt;&lt; </w:t>
      </w:r>
      <w:proofErr w:type="spell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endl</w:t>
      </w:r>
      <w:proofErr w:type="spellEnd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; //</w:t>
      </w:r>
      <w:proofErr w:type="spellStart"/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вывод</w:t>
      </w:r>
      <w:proofErr w:type="spellEnd"/>
    </w:p>
    <w:p w14:paraId="2D245E67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    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+ 0.1; //изменение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</w:p>
    <w:p w14:paraId="67466B22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}</w:t>
      </w:r>
    </w:p>
    <w:p w14:paraId="1388EFC4" w14:textId="77777777" w:rsidR="000E5B61" w:rsidRPr="002523BC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2523BC">
        <w:rPr>
          <w:rFonts w:ascii="Courier New" w:eastAsia="Times New Roman" w:hAnsi="Courier New" w:cs="Courier New"/>
          <w:sz w:val="28"/>
          <w:szCs w:val="24"/>
          <w:lang w:val="en-US" w:eastAsia="ru-RU"/>
        </w:rPr>
        <w:t>return</w:t>
      </w:r>
      <w:r w:rsidRPr="002523BC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0;</w:t>
      </w:r>
    </w:p>
    <w:p w14:paraId="0762E1B6" w14:textId="77777777" w:rsidR="000E5B61" w:rsidRDefault="000E5B61" w:rsidP="000E5B61">
      <w:pPr>
        <w:shd w:val="clear" w:color="auto" w:fill="BDD6EE" w:themeFill="accent5" w:themeFillTint="66"/>
        <w:spacing w:after="0" w:line="240" w:lineRule="auto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0E5B61">
        <w:rPr>
          <w:rFonts w:ascii="Courier New" w:eastAsia="Times New Roman" w:hAnsi="Courier New" w:cs="Courier New"/>
          <w:sz w:val="28"/>
          <w:szCs w:val="24"/>
          <w:lang w:eastAsia="ru-RU"/>
        </w:rPr>
        <w:t>}</w:t>
      </w:r>
    </w:p>
    <w:p w14:paraId="7779BCBC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криншот работы программы представлен на Рис. 2.</w:t>
      </w:r>
    </w:p>
    <w:p w14:paraId="144A6C4A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6290D41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</w:rPr>
        <w:drawing>
          <wp:inline distT="0" distB="0" distL="0" distR="0" wp14:anchorId="79C29957" wp14:editId="398192AC">
            <wp:extent cx="5940425" cy="2752725"/>
            <wp:effectExtent l="0" t="0" r="317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EE3D31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2. Скриншот работы программы.</w:t>
      </w:r>
    </w:p>
    <w:p w14:paraId="21AE850D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F330E20" w14:textId="77777777" w:rsidR="000E5B61" w:rsidRPr="002523BC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ДАЧА 2 (ВАРИАНТ №6) на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</w:p>
    <w:p w14:paraId="24B1C9A1" w14:textId="77777777" w:rsidR="000E5B61" w:rsidRDefault="000E5B61" w:rsidP="000E5B61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а языке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  <w:r w:rsidRPr="00A6331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ние:</w:t>
      </w:r>
    </w:p>
    <w:p w14:paraId="5390DD75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  <w:r w:rsidRPr="00A63314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о натуральное число n. Получить наименьшее число вида 2</w:t>
      </w:r>
      <w:r>
        <w:rPr>
          <w:rFonts w:ascii="Times New Roman" w:eastAsia="Times New Roman" w:hAnsi="Times New Roman" w:cs="Times New Roman"/>
          <w:sz w:val="28"/>
          <w:szCs w:val="24"/>
          <w:vertAlign w:val="superscript"/>
          <w:lang w:val="en-US" w:eastAsia="ru-RU"/>
        </w:rPr>
        <w:t>r</w:t>
      </w:r>
      <w:r w:rsidRPr="00A63314">
        <w:rPr>
          <w:rFonts w:ascii="Times New Roman" w:eastAsia="Times New Roman" w:hAnsi="Times New Roman" w:cs="Times New Roman"/>
          <w:sz w:val="28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A63314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восходящее n.</w:t>
      </w:r>
    </w:p>
    <w:p w14:paraId="778CC5A4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E87133F" w14:textId="77777777" w:rsidR="000E5B61" w:rsidRDefault="000E5B61" w:rsidP="000E5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ЫПОЛНЕНИЕ РАБОТЫ</w:t>
      </w:r>
    </w:p>
    <w:p w14:paraId="4EFA3CAA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0F62B6F" w14:textId="77777777" w:rsidR="000E5B61" w:rsidRDefault="000E5B61" w:rsidP="000E5B61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ный анализ</w:t>
      </w:r>
    </w:p>
    <w:p w14:paraId="2EED2DD2" w14:textId="77777777" w:rsidR="000E5B61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C03ABBA" w14:textId="77777777" w:rsidR="000E5B61" w:rsidRDefault="000E5B61" w:rsidP="000E5B61">
      <w:pPr>
        <w:pStyle w:val="a3"/>
        <w:numPr>
          <w:ilvl w:val="1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Цель разработки</w:t>
      </w:r>
    </w:p>
    <w:p w14:paraId="13DFE1A1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EDF95EA" w14:textId="77777777" w:rsidR="000E5B61" w:rsidRPr="00EB17E3" w:rsidRDefault="000E5B61" w:rsidP="000E5B61">
      <w:pPr>
        <w:pStyle w:val="a5"/>
        <w:ind w:left="792"/>
        <w:rPr>
          <w:lang w:val="ru-RU"/>
        </w:rPr>
      </w:pPr>
      <w:r>
        <w:rPr>
          <w:lang w:val="ru-RU"/>
        </w:rPr>
        <w:t xml:space="preserve">Разработка выполняется в среде </w:t>
      </w:r>
      <w:proofErr w:type="spellStart"/>
      <w:r>
        <w:rPr>
          <w:lang w:val="ru-RU"/>
        </w:rPr>
        <w:t>Python</w:t>
      </w:r>
      <w:proofErr w:type="spellEnd"/>
      <w:r>
        <w:rPr>
          <w:lang w:val="ru-RU"/>
        </w:rPr>
        <w:t xml:space="preserve"> 3 c учебной целью для получения практических навыков программирования алгоритмов циклической структуры, обработки арифметических данных.</w:t>
      </w:r>
    </w:p>
    <w:p w14:paraId="3286DCDE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AD40697" w14:textId="77777777" w:rsidR="000E5B61" w:rsidRDefault="000E5B61" w:rsidP="000E5B61">
      <w:pPr>
        <w:pStyle w:val="a3"/>
        <w:numPr>
          <w:ilvl w:val="1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значение программы</w:t>
      </w:r>
    </w:p>
    <w:p w14:paraId="330DB5CF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0048FDB" w14:textId="77777777" w:rsidR="000E5B61" w:rsidRPr="00EB17E3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ма вычисляет наименьшее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одходящее под условие: 2</w:t>
      </w:r>
      <w:proofErr w:type="gramStart"/>
      <w:r>
        <w:rPr>
          <w:rFonts w:ascii="Times New Roman" w:eastAsia="Times New Roman" w:hAnsi="Times New Roman" w:cs="Times New Roman"/>
          <w:sz w:val="28"/>
          <w:szCs w:val="24"/>
          <w:vertAlign w:val="superscript"/>
          <w:lang w:val="en-US" w:eastAsia="ru-RU"/>
        </w:rPr>
        <w:t>r</w:t>
      </w:r>
      <w:r w:rsidRPr="00EB17E3">
        <w:rPr>
          <w:rFonts w:ascii="Times New Roman" w:eastAsia="Times New Roman" w:hAnsi="Times New Roman" w:cs="Times New Roman"/>
          <w:sz w:val="28"/>
          <w:szCs w:val="24"/>
          <w:vertAlign w:val="superscript"/>
          <w:lang w:eastAsia="ru-RU"/>
        </w:rPr>
        <w:t xml:space="preserve"> </w:t>
      </w:r>
      <w:r w:rsidRPr="00EB17E3">
        <w:rPr>
          <w:rFonts w:ascii="Times New Roman" w:eastAsia="Times New Roman" w:hAnsi="Times New Roman" w:cs="Times New Roman"/>
          <w:sz w:val="28"/>
          <w:szCs w:val="24"/>
          <w:lang w:eastAsia="ru-RU"/>
        </w:rPr>
        <w:t>&gt;</w:t>
      </w:r>
      <w:proofErr w:type="gramEnd"/>
      <w:r w:rsidRPr="00EB17E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n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14:paraId="3A0F8D3D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1AA3E59" w14:textId="77777777" w:rsidR="000E5B61" w:rsidRDefault="000E5B61" w:rsidP="000E5B61">
      <w:pPr>
        <w:pStyle w:val="a3"/>
        <w:numPr>
          <w:ilvl w:val="1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Методы решения</w:t>
      </w:r>
    </w:p>
    <w:p w14:paraId="7B267FFF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F09452A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и составлении программы изучены правила составления циклических алгоритмов.</w:t>
      </w:r>
    </w:p>
    <w:p w14:paraId="71AF0E15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3BC33D0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и решении использовались следующие функции:</w:t>
      </w:r>
    </w:p>
    <w:p w14:paraId="461C99E3" w14:textId="77777777" w:rsidR="000E5B61" w:rsidRDefault="000E5B61" w:rsidP="000E5B61">
      <w:pPr>
        <w:pStyle w:val="a3"/>
        <w:numPr>
          <w:ilvl w:val="1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епень(</w:t>
      </w:r>
      <w:proofErr w:type="gram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**)</w:t>
      </w:r>
    </w:p>
    <w:p w14:paraId="524885CF" w14:textId="77777777" w:rsidR="000E5B61" w:rsidRDefault="000E5B61" w:rsidP="000E5B61">
      <w:pPr>
        <w:pStyle w:val="a3"/>
        <w:numPr>
          <w:ilvl w:val="1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ложение (+)</w:t>
      </w:r>
    </w:p>
    <w:p w14:paraId="43424910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0F9D61C" w14:textId="77777777" w:rsidR="000E5B61" w:rsidRDefault="000E5B61" w:rsidP="000E5B61">
      <w:pPr>
        <w:pStyle w:val="a3"/>
        <w:numPr>
          <w:ilvl w:val="1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Основные требования к выполняемым функциям</w:t>
      </w:r>
    </w:p>
    <w:p w14:paraId="6B97CE34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9CE9F85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вести «приглашение».</w:t>
      </w:r>
    </w:p>
    <w:p w14:paraId="46CA8A42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326D0C1" w14:textId="77777777" w:rsidR="000E5B61" w:rsidRDefault="000E5B61" w:rsidP="000E5B61">
      <w:pPr>
        <w:pStyle w:val="a3"/>
        <w:numPr>
          <w:ilvl w:val="1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бор тестов</w:t>
      </w:r>
    </w:p>
    <w:p w14:paraId="63236097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F3D70F2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бор тестов представлен в таблице 1.</w:t>
      </w:r>
    </w:p>
    <w:p w14:paraId="5322E9ED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D750628" w14:textId="77777777" w:rsidR="000E5B61" w:rsidRDefault="000E5B61" w:rsidP="000E5B61">
      <w:pPr>
        <w:pStyle w:val="a3"/>
        <w:spacing w:after="0" w:line="240" w:lineRule="auto"/>
        <w:ind w:left="3261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Таблица 1. Набор тестов к задаче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773"/>
        <w:gridCol w:w="1816"/>
        <w:gridCol w:w="1827"/>
      </w:tblGrid>
      <w:tr w:rsidR="000E5B61" w14:paraId="0254DB66" w14:textId="77777777" w:rsidTr="0080093A">
        <w:trPr>
          <w:trHeight w:val="622"/>
          <w:jc w:val="center"/>
        </w:trPr>
        <w:tc>
          <w:tcPr>
            <w:tcW w:w="1773" w:type="dxa"/>
            <w:vAlign w:val="center"/>
          </w:tcPr>
          <w:p w14:paraId="0D7A1D4D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Номер теста</w:t>
            </w:r>
          </w:p>
        </w:tc>
        <w:tc>
          <w:tcPr>
            <w:tcW w:w="1816" w:type="dxa"/>
            <w:vAlign w:val="center"/>
          </w:tcPr>
          <w:p w14:paraId="20C2D4B0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Вводимые числа</w:t>
            </w:r>
          </w:p>
        </w:tc>
        <w:tc>
          <w:tcPr>
            <w:tcW w:w="1827" w:type="dxa"/>
            <w:vAlign w:val="center"/>
          </w:tcPr>
          <w:p w14:paraId="6D6622E0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Результаты</w:t>
            </w:r>
          </w:p>
        </w:tc>
      </w:tr>
      <w:tr w:rsidR="000E5B61" w14:paraId="3DF9E376" w14:textId="77777777" w:rsidTr="0080093A">
        <w:trPr>
          <w:trHeight w:val="622"/>
          <w:jc w:val="center"/>
        </w:trPr>
        <w:tc>
          <w:tcPr>
            <w:tcW w:w="1773" w:type="dxa"/>
            <w:vAlign w:val="center"/>
          </w:tcPr>
          <w:p w14:paraId="0C717A73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</w:t>
            </w:r>
          </w:p>
        </w:tc>
        <w:tc>
          <w:tcPr>
            <w:tcW w:w="1816" w:type="dxa"/>
            <w:vAlign w:val="center"/>
          </w:tcPr>
          <w:p w14:paraId="78734F90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5</w:t>
            </w:r>
          </w:p>
        </w:tc>
        <w:tc>
          <w:tcPr>
            <w:tcW w:w="1827" w:type="dxa"/>
            <w:vAlign w:val="center"/>
          </w:tcPr>
          <w:p w14:paraId="7AC04A93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</w:t>
            </w:r>
          </w:p>
        </w:tc>
      </w:tr>
      <w:tr w:rsidR="000E5B61" w14:paraId="3300B743" w14:textId="77777777" w:rsidTr="0080093A">
        <w:trPr>
          <w:trHeight w:val="622"/>
          <w:jc w:val="center"/>
        </w:trPr>
        <w:tc>
          <w:tcPr>
            <w:tcW w:w="1773" w:type="dxa"/>
            <w:vAlign w:val="center"/>
          </w:tcPr>
          <w:p w14:paraId="3697FBA9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</w:t>
            </w:r>
          </w:p>
        </w:tc>
        <w:tc>
          <w:tcPr>
            <w:tcW w:w="1816" w:type="dxa"/>
            <w:vAlign w:val="center"/>
          </w:tcPr>
          <w:p w14:paraId="7F9E5B68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6</w:t>
            </w:r>
          </w:p>
        </w:tc>
        <w:tc>
          <w:tcPr>
            <w:tcW w:w="1827" w:type="dxa"/>
            <w:vAlign w:val="center"/>
          </w:tcPr>
          <w:p w14:paraId="79259CE3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</w:t>
            </w:r>
          </w:p>
        </w:tc>
      </w:tr>
      <w:tr w:rsidR="000E5B61" w14:paraId="486FB00D" w14:textId="77777777" w:rsidTr="0080093A">
        <w:trPr>
          <w:trHeight w:val="622"/>
          <w:jc w:val="center"/>
        </w:trPr>
        <w:tc>
          <w:tcPr>
            <w:tcW w:w="1773" w:type="dxa"/>
            <w:vAlign w:val="center"/>
          </w:tcPr>
          <w:p w14:paraId="3D83567D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</w:t>
            </w:r>
          </w:p>
        </w:tc>
        <w:tc>
          <w:tcPr>
            <w:tcW w:w="1816" w:type="dxa"/>
            <w:vAlign w:val="center"/>
          </w:tcPr>
          <w:p w14:paraId="7299C862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65</w:t>
            </w:r>
          </w:p>
        </w:tc>
        <w:tc>
          <w:tcPr>
            <w:tcW w:w="1827" w:type="dxa"/>
            <w:vAlign w:val="center"/>
          </w:tcPr>
          <w:p w14:paraId="10A942AD" w14:textId="77777777" w:rsidR="000E5B61" w:rsidRDefault="000E5B61" w:rsidP="0080093A">
            <w:pPr>
              <w:pStyle w:val="a3"/>
              <w:spacing w:line="240" w:lineRule="auto"/>
              <w:ind w:left="0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9</w:t>
            </w:r>
          </w:p>
        </w:tc>
      </w:tr>
    </w:tbl>
    <w:p w14:paraId="7FC1CE51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14:paraId="4914F355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3C7F219" w14:textId="77777777" w:rsidR="000E5B61" w:rsidRDefault="000E5B61" w:rsidP="000E5B61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руктурное проектирование</w:t>
      </w:r>
    </w:p>
    <w:p w14:paraId="689F8A56" w14:textId="77777777" w:rsidR="000E5B61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B8AFC9A" w14:textId="77777777" w:rsidR="000E5B61" w:rsidRDefault="000E5B61" w:rsidP="000E5B61">
      <w:pPr>
        <w:pStyle w:val="a3"/>
        <w:numPr>
          <w:ilvl w:val="1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руктура данных</w:t>
      </w:r>
    </w:p>
    <w:p w14:paraId="2E098759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E9A2E49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ные:</w:t>
      </w:r>
    </w:p>
    <w:p w14:paraId="3BEE6EE7" w14:textId="77777777" w:rsidR="000E5B61" w:rsidRPr="00D0380E" w:rsidRDefault="000E5B61" w:rsidP="000E5B61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n</w:t>
      </w:r>
      <w:r w:rsidRPr="00D0380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сходные действительные числа, тип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nt</w:t>
      </w:r>
    </w:p>
    <w:p w14:paraId="4521593A" w14:textId="77777777" w:rsidR="000E5B61" w:rsidRDefault="000E5B61" w:rsidP="000E5B61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D0380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ыходные действительные данные, тип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nt</w:t>
      </w:r>
    </w:p>
    <w:p w14:paraId="2B68E096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17C9E26" w14:textId="77777777" w:rsidR="000E5B61" w:rsidRDefault="000E5B61" w:rsidP="000E5B61">
      <w:pPr>
        <w:pStyle w:val="a3"/>
        <w:numPr>
          <w:ilvl w:val="1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руктура программы</w:t>
      </w:r>
    </w:p>
    <w:p w14:paraId="54CC18D5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4E17520" w14:textId="62881585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руктура программы представлена на Рис. 3</w:t>
      </w:r>
    </w:p>
    <w:p w14:paraId="19AE7273" w14:textId="77777777" w:rsidR="000E5B61" w:rsidRPr="00A949BA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8572CFC" w14:textId="5469652A" w:rsidR="000E5B61" w:rsidRDefault="000E5B61" w:rsidP="000E5B61">
      <w:pPr>
        <w:pStyle w:val="a3"/>
        <w:spacing w:after="0" w:line="240" w:lineRule="auto"/>
        <w:ind w:left="792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988BDF8" w14:textId="77777777" w:rsidR="000E5B61" w:rsidRDefault="000E5B61" w:rsidP="000E5B61">
      <w:pPr>
        <w:pStyle w:val="a3"/>
        <w:spacing w:after="0" w:line="240" w:lineRule="auto"/>
        <w:ind w:left="792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object w:dxaOrig="3406" w:dyaOrig="11371" w14:anchorId="44A3AF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170.25pt;height:568.5pt" o:ole="">
            <v:imagedata r:id="rId8" o:title=""/>
          </v:shape>
          <o:OLEObject Type="Embed" ProgID="Visio.Drawing.15" ShapeID="_x0000_i1042" DrawAspect="Content" ObjectID="_1665144295" r:id="rId9"/>
        </w:object>
      </w:r>
    </w:p>
    <w:p w14:paraId="536589A6" w14:textId="569692C0" w:rsidR="000E5B61" w:rsidRDefault="000E5B61" w:rsidP="000E5B61">
      <w:pPr>
        <w:pStyle w:val="a3"/>
        <w:spacing w:after="0" w:line="240" w:lineRule="auto"/>
        <w:ind w:left="792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3. Структура программы.</w:t>
      </w:r>
    </w:p>
    <w:p w14:paraId="795E97CB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CF23591" w14:textId="77777777" w:rsidR="000E5B61" w:rsidRDefault="000E5B61" w:rsidP="000E5B61">
      <w:pPr>
        <w:pStyle w:val="a3"/>
        <w:numPr>
          <w:ilvl w:val="1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Используемые подпрограммы</w:t>
      </w:r>
    </w:p>
    <w:p w14:paraId="2A8F9D08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2FDC807" w14:textId="3B14DDD9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Использовались стандартные процедуры ввода-вывода.</w:t>
      </w:r>
    </w:p>
    <w:p w14:paraId="4CEF91E7" w14:textId="77777777" w:rsidR="000E5B61" w:rsidRDefault="000E5B61" w:rsidP="000E5B61">
      <w:pPr>
        <w:pStyle w:val="a3"/>
        <w:spacing w:after="0" w:line="240" w:lineRule="auto"/>
        <w:ind w:left="792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DBD3133" w14:textId="77777777" w:rsidR="000E5B61" w:rsidRDefault="000E5B61" w:rsidP="000E5B61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ирование</w:t>
      </w:r>
    </w:p>
    <w:p w14:paraId="7E1522AD" w14:textId="77777777" w:rsidR="000E5B61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BE04D0C" w14:textId="77777777" w:rsidR="000E5B61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 программы:</w:t>
      </w:r>
    </w:p>
    <w:p w14:paraId="36F88520" w14:textId="77777777" w:rsidR="000E5B61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717E634" w14:textId="77777777" w:rsidR="000E5B61" w:rsidRPr="000E5B61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0E5B61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proofErr w:type="gramStart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int</w:t>
      </w:r>
      <w:r w:rsidRPr="000E5B61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proofErr w:type="gramEnd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input</w:t>
      </w:r>
      <w:r w:rsidRPr="000E5B61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("Введите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0E5B61">
        <w:rPr>
          <w:rFonts w:ascii="Courier New" w:eastAsia="Times New Roman" w:hAnsi="Courier New" w:cs="Courier New"/>
          <w:sz w:val="28"/>
          <w:szCs w:val="24"/>
          <w:lang w:eastAsia="ru-RU"/>
        </w:rPr>
        <w:t>: ")) #Ввод</w:t>
      </w:r>
    </w:p>
    <w:p w14:paraId="6AE740F7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r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0 #Присваивание начального значения</w:t>
      </w:r>
    </w:p>
    <w:p w14:paraId="44B4291C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1 #Присваивание начального значения</w:t>
      </w:r>
    </w:p>
    <w:p w14:paraId="4E99E7DE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while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lt;=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>: #условие цикла</w:t>
      </w:r>
    </w:p>
    <w:p w14:paraId="0161218B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*= 2</w:t>
      </w:r>
    </w:p>
    <w:p w14:paraId="06508892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r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+= 1 #изменение значения</w:t>
      </w:r>
    </w:p>
    <w:p w14:paraId="5A940FEC" w14:textId="77777777" w:rsidR="000E5B61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jc w:val="both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print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r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>) #Вывод</w:t>
      </w:r>
    </w:p>
    <w:p w14:paraId="7D33AF9F" w14:textId="77777777" w:rsidR="000E5B61" w:rsidRPr="00B50CC3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2E57460" w14:textId="77777777" w:rsidR="000E5B61" w:rsidRDefault="000E5B61" w:rsidP="000E5B61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Тестирование и отладка</w:t>
      </w:r>
    </w:p>
    <w:p w14:paraId="77AE6C66" w14:textId="77777777" w:rsidR="000E5B61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98189F9" w14:textId="77777777" w:rsidR="000E5B61" w:rsidRDefault="000E5B61" w:rsidP="000E5B61">
      <w:pPr>
        <w:pStyle w:val="a3"/>
        <w:spacing w:after="0" w:line="240" w:lineRule="auto"/>
        <w:ind w:left="360" w:firstLine="34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 процессе отладки были устранены синтаксические ошибки. Тестирование по тестам п. 1.4. дало ожидаемые результаты.</w:t>
      </w:r>
    </w:p>
    <w:p w14:paraId="79971EA6" w14:textId="77777777" w:rsidR="000E5B61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57FB6A0" w14:textId="77777777" w:rsidR="000E5B61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криншот работы программы представлен на Рис. 4.</w:t>
      </w:r>
    </w:p>
    <w:p w14:paraId="7F8DD663" w14:textId="77777777" w:rsidR="000E5B61" w:rsidRDefault="000E5B61" w:rsidP="000E5B61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F6691FE" w14:textId="77777777" w:rsidR="000E5B61" w:rsidRPr="00B50CC3" w:rsidRDefault="000E5B61" w:rsidP="000E5B61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noProof/>
        </w:rPr>
        <w:drawing>
          <wp:inline distT="0" distB="0" distL="0" distR="0" wp14:anchorId="2A5FB6B0" wp14:editId="34F04532">
            <wp:extent cx="3943350" cy="26098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BAB32" w14:textId="77777777" w:rsidR="000E5B61" w:rsidRDefault="000E5B61" w:rsidP="000E5B61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4. Скриншот работы программы.</w:t>
      </w:r>
    </w:p>
    <w:p w14:paraId="7DE3629E" w14:textId="77777777" w:rsidR="000E5B61" w:rsidRDefault="000E5B61" w:rsidP="000E5B61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74B5637" w14:textId="77777777" w:rsidR="000E5B61" w:rsidRDefault="000E5B61" w:rsidP="000E5B61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ЗАДАЧА 2 (ВАРИАНТ №6) на С++</w:t>
      </w:r>
    </w:p>
    <w:p w14:paraId="4037378C" w14:textId="77777777" w:rsidR="000E5B61" w:rsidRDefault="000E5B61" w:rsidP="000E5B61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15ADF36" w14:textId="77777777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 языке С++ выполнить задание:</w:t>
      </w:r>
    </w:p>
    <w:p w14:paraId="3631DCEE" w14:textId="77777777" w:rsidR="000E5B61" w:rsidRDefault="000E5B61" w:rsidP="000E5B61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  <w:r w:rsidRPr="00A63314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о натуральное число n. Получить наименьшее число вида 2</w:t>
      </w:r>
      <w:r>
        <w:rPr>
          <w:rFonts w:ascii="Times New Roman" w:eastAsia="Times New Roman" w:hAnsi="Times New Roman" w:cs="Times New Roman"/>
          <w:sz w:val="28"/>
          <w:szCs w:val="24"/>
          <w:vertAlign w:val="superscript"/>
          <w:lang w:val="en-US" w:eastAsia="ru-RU"/>
        </w:rPr>
        <w:t>r</w:t>
      </w:r>
      <w:r w:rsidRPr="00A63314">
        <w:rPr>
          <w:rFonts w:ascii="Times New Roman" w:eastAsia="Times New Roman" w:hAnsi="Times New Roman" w:cs="Times New Roman"/>
          <w:sz w:val="28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A63314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восходящее n.</w:t>
      </w:r>
    </w:p>
    <w:p w14:paraId="31F566C9" w14:textId="77777777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E74FC12" w14:textId="77777777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</w:t>
      </w:r>
      <w:r w:rsidRPr="002523BC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ы</w:t>
      </w:r>
      <w:r w:rsidRPr="002523BC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:</w:t>
      </w:r>
    </w:p>
    <w:p w14:paraId="58F70A37" w14:textId="77777777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184FCB5B" w14:textId="77777777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483920B3" w14:textId="77777777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52A8472C" w14:textId="77777777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1CBF3C27" w14:textId="77777777" w:rsidR="000E5B61" w:rsidRPr="002523BC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6F735D7C" w14:textId="3DECB45A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3CCFB1B1" w14:textId="77777777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37D65C87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lastRenderedPageBreak/>
        <w:t>#include &lt;iostream&gt;</w:t>
      </w:r>
    </w:p>
    <w:p w14:paraId="35A871E6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#include &lt;</w:t>
      </w:r>
      <w:proofErr w:type="spellStart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cmath</w:t>
      </w:r>
      <w:proofErr w:type="spellEnd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&gt;</w:t>
      </w:r>
    </w:p>
    <w:p w14:paraId="1A2649A4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using namespace std;</w:t>
      </w:r>
    </w:p>
    <w:p w14:paraId="49E3DE30" w14:textId="77777777" w:rsidR="000E5B61" w:rsidRPr="000E5B61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int</w:t>
      </w:r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spellStart"/>
      <w:proofErr w:type="gramStart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>,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r</w:t>
      </w:r>
      <w:proofErr w:type="gramEnd"/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>,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>,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proofErr w:type="spellEnd"/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>; //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>объявление</w:t>
      </w:r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>переменных</w:t>
      </w:r>
    </w:p>
    <w:p w14:paraId="45CFA776" w14:textId="77777777" w:rsidR="000E5B61" w:rsidRPr="000E5B61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int</w:t>
      </w:r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gramStart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main</w:t>
      </w:r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>(</w:t>
      </w:r>
      <w:proofErr w:type="gramEnd"/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>) {</w:t>
      </w:r>
    </w:p>
    <w:p w14:paraId="4A583368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0E5B61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</w:t>
      </w:r>
      <w:proofErr w:type="spellStart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cin</w:t>
      </w:r>
      <w:proofErr w:type="spellEnd"/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gt;&gt;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>; //ввод</w:t>
      </w:r>
    </w:p>
    <w:p w14:paraId="34B8F8F2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r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0; //присвоение переменно значения</w:t>
      </w:r>
    </w:p>
    <w:p w14:paraId="37331F6D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1; //присвоение переменно значения</w:t>
      </w:r>
    </w:p>
    <w:p w14:paraId="3F496553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while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lt;=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) </w:t>
      </w:r>
      <w:proofErr w:type="gramStart"/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>{ /</w:t>
      </w:r>
      <w:proofErr w:type="gramEnd"/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>/ условие цикла</w:t>
      </w:r>
    </w:p>
    <w:p w14:paraId="7DC0FAFD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* 2; //вычисления</w:t>
      </w:r>
    </w:p>
    <w:p w14:paraId="6F69B3F1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r</w:t>
      </w: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>++; //изменение значения переменной</w:t>
      </w:r>
    </w:p>
    <w:p w14:paraId="45292474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}</w:t>
      </w:r>
    </w:p>
    <w:p w14:paraId="56685260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</w:t>
      </w:r>
      <w:proofErr w:type="spellStart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cout</w:t>
      </w:r>
      <w:proofErr w:type="spellEnd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&lt;&lt; r &lt;&lt; </w:t>
      </w:r>
      <w:proofErr w:type="spellStart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endl</w:t>
      </w:r>
      <w:proofErr w:type="spellEnd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; //</w:t>
      </w:r>
      <w:proofErr w:type="spellStart"/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>вывод</w:t>
      </w:r>
      <w:proofErr w:type="spellEnd"/>
    </w:p>
    <w:p w14:paraId="7B2D1DB7" w14:textId="77777777" w:rsidR="000E5B61" w:rsidRPr="00B50CC3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B50CC3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return 0;</w:t>
      </w:r>
    </w:p>
    <w:p w14:paraId="0CD9E474" w14:textId="77777777" w:rsidR="000E5B61" w:rsidRPr="000E5B61" w:rsidRDefault="000E5B61" w:rsidP="000E5B61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0E5B61">
        <w:rPr>
          <w:rFonts w:ascii="Courier New" w:eastAsia="Times New Roman" w:hAnsi="Courier New" w:cs="Courier New"/>
          <w:sz w:val="28"/>
          <w:szCs w:val="24"/>
          <w:lang w:eastAsia="ru-RU"/>
        </w:rPr>
        <w:t>}</w:t>
      </w:r>
    </w:p>
    <w:p w14:paraId="1E1DEA11" w14:textId="77777777" w:rsidR="000E5B61" w:rsidRDefault="000E5B61" w:rsidP="000E5B61">
      <w:pPr>
        <w:pStyle w:val="a3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</w:p>
    <w:p w14:paraId="7CA9634A" w14:textId="77777777" w:rsid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криншот работы программы представлен на Рис. 5.</w:t>
      </w:r>
    </w:p>
    <w:p w14:paraId="09531B47" w14:textId="77777777" w:rsidR="000E5B61" w:rsidRDefault="000E5B61" w:rsidP="000E5B61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</w:rPr>
        <w:drawing>
          <wp:inline distT="0" distB="0" distL="0" distR="0" wp14:anchorId="009B5F0B" wp14:editId="6399CE3C">
            <wp:extent cx="5940425" cy="334073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A1CFA" w14:textId="77777777" w:rsidR="000E5B61" w:rsidRPr="00BE2415" w:rsidRDefault="000E5B61" w:rsidP="000E5B61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5. Скриншот работы программы.</w:t>
      </w:r>
    </w:p>
    <w:p w14:paraId="02451A02" w14:textId="461B2E4D" w:rsidR="00DC401B" w:rsidRDefault="00DC401B" w:rsidP="00DC401B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BE32EA3" w14:textId="77777777" w:rsidR="002B3DF5" w:rsidRPr="002B3DF5" w:rsidRDefault="002B3DF5" w:rsidP="002B3DF5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ДАЧА 3(ВАРИАНТ №6) на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</w:p>
    <w:p w14:paraId="4580DF62" w14:textId="77777777" w:rsidR="002B3DF5" w:rsidRPr="002B3DF5" w:rsidRDefault="002B3DF5" w:rsidP="002B3DF5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C0686F8" w14:textId="77777777" w:rsidR="002B3DF5" w:rsidRDefault="002B3DF5" w:rsidP="002B3DF5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а языке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ython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ть задание:</w:t>
      </w:r>
    </w:p>
    <w:p w14:paraId="2174C62A" w14:textId="77777777" w:rsidR="002B3DF5" w:rsidRPr="00DC401B" w:rsidRDefault="002B3DF5" w:rsidP="002B3DF5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Вычислить значение функции с помощью стандартных функций</w:t>
      </w:r>
    </w:p>
    <w:p w14:paraId="17E30CA8" w14:textId="77777777" w:rsidR="002B3DF5" w:rsidRPr="002B3DF5" w:rsidRDefault="002B3DF5" w:rsidP="002B3DF5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и путем разложения в ряд Тей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ора с заданной точностью 10</w:t>
      </w:r>
      <w:r>
        <w:rPr>
          <w:rFonts w:ascii="Times New Roman" w:eastAsia="Times New Roman" w:hAnsi="Times New Roman" w:cs="Times New Roman"/>
          <w:sz w:val="28"/>
          <w:szCs w:val="24"/>
          <w:vertAlign w:val="superscript"/>
          <w:lang w:eastAsia="ru-RU"/>
        </w:rPr>
        <w:t>-4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и 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изменени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аргумента в указанном диапазоне [</w:t>
      </w:r>
      <w:proofErr w:type="spellStart"/>
      <w:proofErr w:type="gramStart"/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a,b</w:t>
      </w:r>
      <w:proofErr w:type="spellEnd"/>
      <w:proofErr w:type="gramEnd"/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] с шагом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h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(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b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)/10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Если возможно, 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вывести и применить рекуррентное соотношение для общей формулы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слагаемого или его части.</w:t>
      </w:r>
    </w:p>
    <w:p w14:paraId="7C6942DF" w14:textId="77777777" w:rsidR="002B3DF5" w:rsidRDefault="002B3DF5" w:rsidP="002B3DF5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lastRenderedPageBreak/>
        <w:drawing>
          <wp:inline distT="0" distB="0" distL="0" distR="0" wp14:anchorId="23EBFA98" wp14:editId="2EF95709">
            <wp:extent cx="5838825" cy="657225"/>
            <wp:effectExtent l="19050" t="0" r="9525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D376DE7" w14:textId="77777777" w:rsidR="002B3DF5" w:rsidRDefault="002B3DF5" w:rsidP="002B3DF5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028031BB" w14:textId="77777777" w:rsidR="002B3DF5" w:rsidRDefault="002B3DF5" w:rsidP="002B3DF5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 программы:</w:t>
      </w:r>
    </w:p>
    <w:p w14:paraId="0B007B53" w14:textId="77777777" w:rsidR="002B3DF5" w:rsidRDefault="002B3DF5" w:rsidP="002B3DF5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538A181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impor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math</w:t>
      </w:r>
    </w:p>
    <w:p w14:paraId="5898A87B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.0001 #присвоение значения</w:t>
      </w:r>
    </w:p>
    <w:p w14:paraId="738466A0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.1 #присвоение значения</w:t>
      </w:r>
    </w:p>
    <w:p w14:paraId="3961F033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.8 #присвоение значения</w:t>
      </w:r>
    </w:p>
    <w:p w14:paraId="7D48B9E7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h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-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)/10 #присвоение значения</w:t>
      </w:r>
    </w:p>
    <w:p w14:paraId="6A10C9E7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while a &lt;= 0.8: #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условие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цикла</w:t>
      </w:r>
      <w:proofErr w:type="spellEnd"/>
    </w:p>
    <w:p w14:paraId="211E8DD8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x = </w:t>
      </w:r>
      <w:proofErr w:type="spellStart"/>
      <w:proofErr w:type="gram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math.radians</w:t>
      </w:r>
      <w:proofErr w:type="spellEnd"/>
      <w:proofErr w:type="gram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(a) #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вычисление</w:t>
      </w:r>
      <w:proofErr w:type="spellEnd"/>
    </w:p>
    <w:p w14:paraId="2C3452AA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y = (0.25*math.log((1+x)/(1-x)</w:t>
      </w:r>
      <w:proofErr w:type="gram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))+(</w:t>
      </w:r>
      <w:proofErr w:type="gram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0.5*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math.atan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(x)) #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вычисление</w:t>
      </w:r>
      <w:proofErr w:type="spellEnd"/>
    </w:p>
    <w:p w14:paraId="6E540A43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n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0 #присвоение значения</w:t>
      </w:r>
    </w:p>
    <w:p w14:paraId="291AA99F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1 #присвоение значения</w:t>
      </w:r>
    </w:p>
    <w:p w14:paraId="7EEA0735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s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#присвоение значения</w:t>
      </w:r>
    </w:p>
    <w:p w14:paraId="73238346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whil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ru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: #условие цикла</w:t>
      </w:r>
    </w:p>
    <w:p w14:paraId="346FFA8F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*4*(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*5)/(4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+5)) #вычисление</w:t>
      </w:r>
    </w:p>
    <w:p w14:paraId="46EC099B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s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+=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#вычисление</w:t>
      </w:r>
    </w:p>
    <w:p w14:paraId="683947FD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+= 1 #изменение значения</w:t>
      </w:r>
    </w:p>
    <w:p w14:paraId="788B9617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if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proofErr w:type="gram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math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.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fabs</w:t>
      </w:r>
      <w:proofErr w:type="gramEnd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) &lt;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: #проверка условий</w:t>
      </w:r>
    </w:p>
    <w:p w14:paraId="1E09E0C0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reak #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выход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из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цикла</w:t>
      </w:r>
      <w:proofErr w:type="spellEnd"/>
    </w:p>
    <w:p w14:paraId="7BFFEAE8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print ('x = </w:t>
      </w:r>
      <w:proofErr w:type="gram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{}  y</w:t>
      </w:r>
      <w:proofErr w:type="gram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= {} S = {}'.format(a,"%.4f" % y,"%.4f" % s)) #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вывод</w:t>
      </w:r>
      <w:proofErr w:type="spellEnd"/>
    </w:p>
    <w:p w14:paraId="3874954B" w14:textId="23E3B939" w:rsidR="002B3DF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a = round((a+.1),1) #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изменение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значения</w:t>
      </w:r>
      <w:proofErr w:type="spellEnd"/>
    </w:p>
    <w:p w14:paraId="1917BF00" w14:textId="77777777" w:rsidR="00166555" w:rsidRDefault="00166555" w:rsidP="002B3DF5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B902FC4" w14:textId="1C62E5D4" w:rsidR="002B3DF5" w:rsidRDefault="002B3DF5" w:rsidP="002B3DF5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криншот работы программы представлен на Рис. 5.</w:t>
      </w:r>
    </w:p>
    <w:p w14:paraId="15856406" w14:textId="77777777" w:rsidR="002B3DF5" w:rsidRDefault="002B3DF5" w:rsidP="002B3DF5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95AEA5C" w14:textId="61FF7464" w:rsidR="002B3DF5" w:rsidRDefault="00166555" w:rsidP="002B3DF5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</w:rPr>
        <w:lastRenderedPageBreak/>
        <w:drawing>
          <wp:inline distT="0" distB="0" distL="0" distR="0" wp14:anchorId="20211D3C" wp14:editId="22C7731B">
            <wp:extent cx="5940425" cy="554482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D9D64" w14:textId="77777777" w:rsidR="002B3DF5" w:rsidRDefault="002B3DF5" w:rsidP="002B3DF5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5. Скриншот работы программы</w:t>
      </w:r>
    </w:p>
    <w:p w14:paraId="1BCC2B1F" w14:textId="55A09B81" w:rsidR="002B3DF5" w:rsidRDefault="002B3DF5" w:rsidP="00DC401B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D7A7EC1" w14:textId="77777777" w:rsidR="002B3DF5" w:rsidRDefault="002B3DF5" w:rsidP="00DC401B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0037F64" w14:textId="77777777" w:rsidR="00DC401B" w:rsidRDefault="00DC401B" w:rsidP="00DC401B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ЗАДАЧА 3(ВАРИАНТ №6) на С++</w:t>
      </w:r>
    </w:p>
    <w:p w14:paraId="113AFB4E" w14:textId="77777777" w:rsidR="00DC401B" w:rsidRDefault="00DC401B" w:rsidP="00DC401B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EC78D9B" w14:textId="77777777" w:rsidR="00DC401B" w:rsidRPr="00DC401B" w:rsidRDefault="00DC401B" w:rsidP="00DC401B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Вычислить значение функции с помощью стандартных функций</w:t>
      </w:r>
    </w:p>
    <w:p w14:paraId="68904038" w14:textId="77777777" w:rsidR="00DC401B" w:rsidRPr="00DC401B" w:rsidRDefault="00DC401B" w:rsidP="00DC401B">
      <w:pPr>
        <w:pStyle w:val="a3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и путем разложения в ряд Тей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ора с заданной точностью 10</w:t>
      </w:r>
      <w:r>
        <w:rPr>
          <w:rFonts w:ascii="Times New Roman" w:eastAsia="Times New Roman" w:hAnsi="Times New Roman" w:cs="Times New Roman"/>
          <w:sz w:val="28"/>
          <w:szCs w:val="24"/>
          <w:vertAlign w:val="superscript"/>
          <w:lang w:eastAsia="ru-RU"/>
        </w:rPr>
        <w:t>-4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и 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изменени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аргумента в указанном диапазоне [</w:t>
      </w:r>
      <w:proofErr w:type="spellStart"/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a,b</w:t>
      </w:r>
      <w:proofErr w:type="spellEnd"/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] с шагом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h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(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b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)/10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Если возможно, 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вывести и применить рекуррентное соотношение для общей формулы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DC401B">
        <w:rPr>
          <w:rFonts w:ascii="Times New Roman" w:eastAsia="Times New Roman" w:hAnsi="Times New Roman" w:cs="Times New Roman"/>
          <w:sz w:val="28"/>
          <w:szCs w:val="24"/>
          <w:lang w:eastAsia="ru-RU"/>
        </w:rPr>
        <w:t>слагаемого или его части.</w:t>
      </w:r>
    </w:p>
    <w:p w14:paraId="00FCA2CA" w14:textId="5243601E" w:rsidR="00DC401B" w:rsidRDefault="00DC401B" w:rsidP="00DC401B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16448279" wp14:editId="5D4E15CD">
            <wp:extent cx="5838825" cy="657225"/>
            <wp:effectExtent l="19050" t="0" r="9525" b="0"/>
            <wp:docPr id="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7B99E1" w14:textId="77777777" w:rsidR="002B3DF5" w:rsidRPr="00166555" w:rsidRDefault="002B3DF5" w:rsidP="00166555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2A8F26F" w14:textId="5334AA71" w:rsidR="00DC401B" w:rsidRPr="000E5B61" w:rsidRDefault="00DC401B" w:rsidP="00DC401B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истинг</w:t>
      </w:r>
      <w:r w:rsidRPr="000E5B61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ы</w:t>
      </w:r>
      <w:r w:rsidRPr="000E5B61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:</w:t>
      </w:r>
    </w:p>
    <w:p w14:paraId="39BBB819" w14:textId="5CA346BC" w:rsidR="008F3D04" w:rsidRDefault="008F3D04" w:rsidP="008F3D04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7EDD8C69" w14:textId="77777777" w:rsidR="00166555" w:rsidRDefault="00166555" w:rsidP="008F3D04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</w:p>
    <w:p w14:paraId="1C551F70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lastRenderedPageBreak/>
        <w:t>#include &lt;iostream&gt;</w:t>
      </w:r>
    </w:p>
    <w:p w14:paraId="08A3C1A4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#include &lt;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cmath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&gt;</w:t>
      </w:r>
    </w:p>
    <w:p w14:paraId="0D485BAA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using namespace std;</w:t>
      </w:r>
    </w:p>
    <w:p w14:paraId="2BF14D3E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floa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proofErr w:type="gram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,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</w:t>
      </w:r>
      <w:proofErr w:type="gramEnd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,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,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h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,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,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,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,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,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s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; //объявление переменных</w:t>
      </w:r>
    </w:p>
    <w:p w14:paraId="632D1E1C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in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</w:t>
      </w:r>
      <w:proofErr w:type="gram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main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proofErr w:type="gramEnd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)</w:t>
      </w:r>
    </w:p>
    <w:p w14:paraId="54E9092A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{</w:t>
      </w:r>
    </w:p>
    <w:p w14:paraId="0B1166CE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0.0001; //присваивание значения</w:t>
      </w:r>
    </w:p>
    <w:p w14:paraId="35A19872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0.1; //присваивание значения</w:t>
      </w:r>
    </w:p>
    <w:p w14:paraId="13621C51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0.8; //присваивание значения</w:t>
      </w:r>
    </w:p>
    <w:p w14:paraId="35E50D2B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h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-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)/10; //присваивание значения</w:t>
      </w:r>
    </w:p>
    <w:p w14:paraId="2F36F7E0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whil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&lt;= 0.9) </w:t>
      </w:r>
      <w:proofErr w:type="gramStart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{ /</w:t>
      </w:r>
      <w:proofErr w:type="gramEnd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/ условие цикла</w:t>
      </w:r>
    </w:p>
    <w:p w14:paraId="6AD00A43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M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_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PI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/180; // вычисления</w:t>
      </w:r>
    </w:p>
    <w:p w14:paraId="4A26ADE4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y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(0.25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log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((1+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)/(1-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)</w:t>
      </w:r>
      <w:proofErr w:type="gramStart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))+(</w:t>
      </w:r>
      <w:proofErr w:type="gramEnd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0.5*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tan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)); //вычисления</w:t>
      </w:r>
    </w:p>
    <w:p w14:paraId="48E9DFEA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0; //присваивание значения</w:t>
      </w:r>
    </w:p>
    <w:p w14:paraId="4F3FF6EA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1; //присваивание значения</w:t>
      </w:r>
    </w:p>
    <w:p w14:paraId="63F03FDB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s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; //присваивание значения</w:t>
      </w:r>
    </w:p>
    <w:p w14:paraId="12CE8E07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whil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ru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) {</w:t>
      </w:r>
    </w:p>
    <w:p w14:paraId="192B5160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t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(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x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)/(4*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+5)); //вычисления</w:t>
      </w:r>
    </w:p>
    <w:p w14:paraId="2DDD9782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s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s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+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; //изменение значения</w:t>
      </w:r>
    </w:p>
    <w:p w14:paraId="290A2295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n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++; //изменение значения</w:t>
      </w:r>
    </w:p>
    <w:p w14:paraId="04DD6521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if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bs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(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) &lt;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e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) </w:t>
      </w:r>
      <w:proofErr w:type="gramStart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{ /</w:t>
      </w:r>
      <w:proofErr w:type="gramEnd"/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/проверка условий</w:t>
      </w:r>
    </w:p>
    <w:p w14:paraId="3C7D62E7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    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break; //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выход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из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цикла</w:t>
      </w:r>
      <w:proofErr w:type="spellEnd"/>
    </w:p>
    <w:p w14:paraId="31480F6F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    }</w:t>
      </w:r>
    </w:p>
    <w:p w14:paraId="3484F529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}</w:t>
      </w:r>
    </w:p>
    <w:p w14:paraId="6BBDE595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val="en-US"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cout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&lt;&lt; "x = " &lt;&lt; a &lt;&lt; " y = " &lt;&lt; round(y*10000)/10000 &lt;&lt; " s = " &lt;&lt; round(s*10000)/10000 &lt;&lt; 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endl</w:t>
      </w:r>
      <w:proofErr w:type="spellEnd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; //</w:t>
      </w:r>
      <w:proofErr w:type="spellStart"/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вывод</w:t>
      </w:r>
      <w:proofErr w:type="spellEnd"/>
    </w:p>
    <w:p w14:paraId="6F1D6E1A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 xml:space="preserve">    a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=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a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+ 0.1; //изменение значения</w:t>
      </w:r>
    </w:p>
    <w:p w14:paraId="5715C7B7" w14:textId="77777777" w:rsidR="00166555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>}</w:t>
      </w:r>
    </w:p>
    <w:p w14:paraId="121BB15D" w14:textId="799BA373" w:rsidR="008F3D04" w:rsidRPr="00166555" w:rsidRDefault="00166555" w:rsidP="00166555">
      <w:pPr>
        <w:pStyle w:val="a3"/>
        <w:shd w:val="clear" w:color="auto" w:fill="BDD6EE" w:themeFill="accent5" w:themeFillTint="66"/>
        <w:spacing w:after="0" w:line="240" w:lineRule="auto"/>
        <w:ind w:left="360"/>
        <w:rPr>
          <w:rFonts w:ascii="Courier New" w:eastAsia="Times New Roman" w:hAnsi="Courier New" w:cs="Courier New"/>
          <w:sz w:val="28"/>
          <w:szCs w:val="24"/>
          <w:lang w:eastAsia="ru-RU"/>
        </w:rPr>
      </w:pP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   </w:t>
      </w:r>
      <w:r w:rsidRPr="00166555">
        <w:rPr>
          <w:rFonts w:ascii="Courier New" w:eastAsia="Times New Roman" w:hAnsi="Courier New" w:cs="Courier New"/>
          <w:sz w:val="28"/>
          <w:szCs w:val="24"/>
          <w:lang w:val="en-US" w:eastAsia="ru-RU"/>
        </w:rPr>
        <w:t>return</w:t>
      </w:r>
      <w:r w:rsidRPr="00166555">
        <w:rPr>
          <w:rFonts w:ascii="Courier New" w:eastAsia="Times New Roman" w:hAnsi="Courier New" w:cs="Courier New"/>
          <w:sz w:val="28"/>
          <w:szCs w:val="24"/>
          <w:lang w:eastAsia="ru-RU"/>
        </w:rPr>
        <w:t xml:space="preserve"> 0;}</w:t>
      </w:r>
    </w:p>
    <w:p w14:paraId="1FB493C6" w14:textId="275D304F" w:rsidR="008F3D04" w:rsidRDefault="008F3D04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криншот работы программы представлен на Рис. 6.</w:t>
      </w:r>
    </w:p>
    <w:p w14:paraId="3D13051D" w14:textId="77777777" w:rsidR="000E5B61" w:rsidRPr="000E5B61" w:rsidRDefault="000E5B61" w:rsidP="000E5B61">
      <w:pPr>
        <w:pStyle w:val="a3"/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D95D709" w14:textId="457BB250" w:rsidR="008F3D04" w:rsidRDefault="00166555" w:rsidP="008F3D04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</w:rPr>
        <w:lastRenderedPageBreak/>
        <w:drawing>
          <wp:inline distT="0" distB="0" distL="0" distR="0" wp14:anchorId="35747331" wp14:editId="6BC91AFB">
            <wp:extent cx="5940425" cy="400367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778BF" w14:textId="77777777" w:rsidR="008F3D04" w:rsidRDefault="008F3D04" w:rsidP="008F3D04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6. Скриншот работы программы.</w:t>
      </w:r>
      <w:bookmarkStart w:id="0" w:name="_GoBack"/>
      <w:bookmarkEnd w:id="0"/>
    </w:p>
    <w:p w14:paraId="248FF042" w14:textId="77777777" w:rsidR="008F3D04" w:rsidRDefault="008F3D04" w:rsidP="008F3D04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100E8A5" w14:textId="77777777" w:rsidR="008F3D04" w:rsidRDefault="008F3D04" w:rsidP="008F3D04">
      <w:pPr>
        <w:pStyle w:val="a5"/>
        <w:jc w:val="center"/>
        <w:rPr>
          <w:lang w:val="ru-RU"/>
        </w:rPr>
      </w:pPr>
      <w:r>
        <w:rPr>
          <w:lang w:val="ru-RU"/>
        </w:rPr>
        <w:t>ВЫВОДЫ К РАБОТЕ</w:t>
      </w:r>
    </w:p>
    <w:p w14:paraId="5AE9E585" w14:textId="77777777" w:rsidR="008F3D04" w:rsidRPr="00893886" w:rsidRDefault="008F3D04" w:rsidP="008F3D04">
      <w:pPr>
        <w:pStyle w:val="a5"/>
        <w:ind w:firstLine="708"/>
        <w:rPr>
          <w:lang w:val="ru-RU"/>
        </w:rPr>
      </w:pPr>
      <w:r>
        <w:rPr>
          <w:lang w:val="ru-RU"/>
        </w:rPr>
        <w:t>Я научился р</w:t>
      </w:r>
      <w:r w:rsidRPr="00893886">
        <w:rPr>
          <w:lang w:val="ru-RU"/>
        </w:rPr>
        <w:t>азраб</w:t>
      </w:r>
      <w:r>
        <w:rPr>
          <w:lang w:val="ru-RU"/>
        </w:rPr>
        <w:t>а</w:t>
      </w:r>
      <w:r w:rsidRPr="00893886">
        <w:rPr>
          <w:lang w:val="ru-RU"/>
        </w:rPr>
        <w:t>т</w:t>
      </w:r>
      <w:r>
        <w:rPr>
          <w:lang w:val="ru-RU"/>
        </w:rPr>
        <w:t>ыв</w:t>
      </w:r>
      <w:r w:rsidRPr="00893886">
        <w:rPr>
          <w:lang w:val="ru-RU"/>
        </w:rPr>
        <w:t>а</w:t>
      </w:r>
      <w:r>
        <w:rPr>
          <w:lang w:val="ru-RU"/>
        </w:rPr>
        <w:t>ть</w:t>
      </w:r>
      <w:r w:rsidRPr="00893886">
        <w:rPr>
          <w:lang w:val="ru-RU"/>
        </w:rPr>
        <w:t xml:space="preserve"> алгоритм</w:t>
      </w:r>
      <w:r>
        <w:rPr>
          <w:lang w:val="ru-RU"/>
        </w:rPr>
        <w:t>ы</w:t>
      </w:r>
      <w:r w:rsidRPr="00893886">
        <w:rPr>
          <w:lang w:val="ru-RU"/>
        </w:rPr>
        <w:t xml:space="preserve"> вычислительного процесса </w:t>
      </w:r>
      <w:r>
        <w:rPr>
          <w:lang w:val="ru-RU"/>
        </w:rPr>
        <w:t>циклической</w:t>
      </w:r>
      <w:r w:rsidRPr="00893886">
        <w:rPr>
          <w:lang w:val="ru-RU"/>
        </w:rPr>
        <w:t xml:space="preserve"> структуры</w:t>
      </w:r>
      <w:r>
        <w:rPr>
          <w:lang w:val="ru-RU"/>
        </w:rPr>
        <w:t xml:space="preserve"> и программировать их</w:t>
      </w:r>
      <w:r w:rsidRPr="00893886">
        <w:rPr>
          <w:lang w:val="ru-RU"/>
        </w:rPr>
        <w:t xml:space="preserve"> на языках </w:t>
      </w:r>
      <w:proofErr w:type="spellStart"/>
      <w:r w:rsidRPr="00893886">
        <w:rPr>
          <w:lang w:val="ru-RU"/>
        </w:rPr>
        <w:t>Python</w:t>
      </w:r>
      <w:proofErr w:type="spellEnd"/>
      <w:r w:rsidRPr="00893886">
        <w:rPr>
          <w:lang w:val="ru-RU"/>
        </w:rPr>
        <w:t xml:space="preserve"> и C++.</w:t>
      </w:r>
    </w:p>
    <w:p w14:paraId="5A170884" w14:textId="77777777" w:rsidR="008F3D04" w:rsidRPr="008F3D04" w:rsidRDefault="008F3D04" w:rsidP="008F3D04">
      <w:pPr>
        <w:pStyle w:val="a3"/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sectPr w:rsidR="008F3D04" w:rsidRPr="008F3D04" w:rsidSect="00D472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1061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9B63AD"/>
    <w:multiLevelType w:val="hybridMultilevel"/>
    <w:tmpl w:val="4D60BFA2"/>
    <w:lvl w:ilvl="0" w:tplc="86921AC0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" w15:restartNumberingAfterBreak="0">
    <w:nsid w:val="53AE718C"/>
    <w:multiLevelType w:val="hybridMultilevel"/>
    <w:tmpl w:val="B498ACD2"/>
    <w:lvl w:ilvl="0" w:tplc="86921AC0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86921AC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756B5"/>
    <w:rsid w:val="000756B5"/>
    <w:rsid w:val="000E5B61"/>
    <w:rsid w:val="00166555"/>
    <w:rsid w:val="002B3DF5"/>
    <w:rsid w:val="005B541D"/>
    <w:rsid w:val="00824952"/>
    <w:rsid w:val="00867FDD"/>
    <w:rsid w:val="008F3D04"/>
    <w:rsid w:val="00974C34"/>
    <w:rsid w:val="00A63314"/>
    <w:rsid w:val="00A949BA"/>
    <w:rsid w:val="00AC1194"/>
    <w:rsid w:val="00BB561B"/>
    <w:rsid w:val="00BE2415"/>
    <w:rsid w:val="00D0380E"/>
    <w:rsid w:val="00D4728E"/>
    <w:rsid w:val="00DC401B"/>
    <w:rsid w:val="00E00F62"/>
    <w:rsid w:val="00EB1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0C13AE"/>
  <w15:docId w15:val="{6B24EAF6-2A5F-4EB5-9426-0200783C7E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0756B5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3314"/>
    <w:pPr>
      <w:ind w:left="720"/>
      <w:contextualSpacing/>
    </w:pPr>
  </w:style>
  <w:style w:type="character" w:customStyle="1" w:styleId="a4">
    <w:name w:val="текст лаба Знак"/>
    <w:basedOn w:val="a0"/>
    <w:link w:val="a5"/>
    <w:locked/>
    <w:rsid w:val="00EB17E3"/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paragraph" w:customStyle="1" w:styleId="a5">
    <w:name w:val="текст лаба"/>
    <w:basedOn w:val="a"/>
    <w:link w:val="a4"/>
    <w:qFormat/>
    <w:rsid w:val="00EB17E3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table" w:styleId="a6">
    <w:name w:val="Table Grid"/>
    <w:basedOn w:val="a1"/>
    <w:uiPriority w:val="39"/>
    <w:rsid w:val="00EB17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DC40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C401B"/>
    <w:rPr>
      <w:rFonts w:ascii="Tahoma" w:hAnsi="Tahoma" w:cs="Tahoma"/>
      <w:sz w:val="16"/>
      <w:szCs w:val="16"/>
    </w:rPr>
  </w:style>
  <w:style w:type="character" w:styleId="a9">
    <w:name w:val="annotation reference"/>
    <w:basedOn w:val="a0"/>
    <w:uiPriority w:val="99"/>
    <w:semiHidden/>
    <w:unhideWhenUsed/>
    <w:rsid w:val="000E5B61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0E5B61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0E5B61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0E5B61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0E5B61"/>
    <w:rPr>
      <w:b/>
      <w:bCs/>
      <w:sz w:val="20"/>
      <w:szCs w:val="20"/>
    </w:rPr>
  </w:style>
  <w:style w:type="character" w:styleId="ae">
    <w:name w:val="Placeholder Text"/>
    <w:basedOn w:val="a0"/>
    <w:uiPriority w:val="99"/>
    <w:semiHidden/>
    <w:rsid w:val="00AC119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225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2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13</Pages>
  <Words>1097</Words>
  <Characters>6255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Владимирский государственный университет</Company>
  <LinksUpToDate>false</LinksUpToDate>
  <CharactersWithSpaces>7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ggchaseggg</dc:creator>
  <cp:lastModifiedBy>Алексей Грачев</cp:lastModifiedBy>
  <cp:revision>3</cp:revision>
  <dcterms:created xsi:type="dcterms:W3CDTF">2020-10-23T07:17:00Z</dcterms:created>
  <dcterms:modified xsi:type="dcterms:W3CDTF">2020-10-25T12:18:00Z</dcterms:modified>
</cp:coreProperties>
</file>